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195C0" w14:textId="77777777" w:rsidR="00140984" w:rsidRPr="004371CB" w:rsidRDefault="00140984">
      <w:pPr>
        <w:rPr>
          <w:rFonts w:ascii="宋体" w:hAnsi="宋体"/>
        </w:rPr>
      </w:pPr>
    </w:p>
    <w:p w14:paraId="19D31FDA" w14:textId="77777777" w:rsidR="00140984" w:rsidRPr="004371CB" w:rsidRDefault="00140984">
      <w:pPr>
        <w:rPr>
          <w:rFonts w:ascii="宋体" w:hAnsi="宋体"/>
        </w:rPr>
      </w:pPr>
    </w:p>
    <w:p w14:paraId="2287418D" w14:textId="6F6BBBEA" w:rsidR="00140984" w:rsidRPr="004371CB" w:rsidRDefault="00AF3C70" w:rsidP="00140984">
      <w:pPr>
        <w:jc w:val="center"/>
        <w:rPr>
          <w:rFonts w:ascii="宋体" w:hAnsi="宋体"/>
          <w:sz w:val="52"/>
          <w:szCs w:val="56"/>
        </w:rPr>
      </w:pPr>
      <w:r w:rsidRPr="004371CB">
        <w:rPr>
          <w:rFonts w:ascii="宋体" w:hAnsi="宋体" w:hint="eastAsia"/>
          <w:sz w:val="52"/>
          <w:szCs w:val="56"/>
        </w:rPr>
        <w:t>剧情系统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4371CB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4371CB" w:rsidRDefault="00140984">
            <w:pPr>
              <w:rPr>
                <w:rFonts w:ascii="宋体" w:hAnsi="宋体"/>
                <w:color w:val="FFFFFF" w:themeColor="background1"/>
              </w:rPr>
            </w:pPr>
            <w:r w:rsidRPr="004371CB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4371CB" w:rsidRDefault="00140984">
            <w:pPr>
              <w:rPr>
                <w:rFonts w:ascii="宋体" w:hAnsi="宋体"/>
                <w:color w:val="FFFFFF" w:themeColor="background1"/>
              </w:rPr>
            </w:pPr>
            <w:r w:rsidRPr="004371CB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4371CB" w:rsidRDefault="00140984">
            <w:pPr>
              <w:rPr>
                <w:rFonts w:ascii="宋体" w:hAnsi="宋体"/>
                <w:color w:val="FFFFFF" w:themeColor="background1"/>
              </w:rPr>
            </w:pPr>
            <w:r w:rsidRPr="004371CB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4371CB" w:rsidRDefault="00140984">
            <w:pPr>
              <w:rPr>
                <w:rFonts w:ascii="宋体" w:hAnsi="宋体"/>
                <w:color w:val="FFFFFF" w:themeColor="background1"/>
              </w:rPr>
            </w:pPr>
            <w:r w:rsidRPr="004371CB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4371CB" w14:paraId="5A5A63E1" w14:textId="77777777" w:rsidTr="00BF7AE3">
        <w:tc>
          <w:tcPr>
            <w:tcW w:w="689" w:type="pct"/>
          </w:tcPr>
          <w:p w14:paraId="23E4CFA7" w14:textId="2CE3C9B3" w:rsidR="00140984" w:rsidRPr="004371CB" w:rsidRDefault="00140984">
            <w:pPr>
              <w:rPr>
                <w:rFonts w:ascii="宋体" w:hAnsi="宋体"/>
              </w:rPr>
            </w:pPr>
            <w:r w:rsidRPr="004371CB">
              <w:rPr>
                <w:rFonts w:ascii="宋体" w:hAnsi="宋体"/>
              </w:rPr>
              <w:t>V0..1</w:t>
            </w:r>
          </w:p>
        </w:tc>
        <w:tc>
          <w:tcPr>
            <w:tcW w:w="1177" w:type="pct"/>
          </w:tcPr>
          <w:p w14:paraId="1D69F0A8" w14:textId="64D6FBD4" w:rsidR="00140984" w:rsidRPr="004371CB" w:rsidRDefault="00140984">
            <w:pPr>
              <w:rPr>
                <w:rFonts w:ascii="宋体" w:hAnsi="宋体"/>
              </w:rPr>
            </w:pPr>
            <w:r w:rsidRPr="004371CB">
              <w:rPr>
                <w:rFonts w:ascii="宋体" w:hAnsi="宋体"/>
              </w:rPr>
              <w:t>2021-1</w:t>
            </w:r>
            <w:r w:rsidR="00DA022F" w:rsidRPr="004371CB">
              <w:rPr>
                <w:rFonts w:ascii="宋体" w:hAnsi="宋体"/>
              </w:rPr>
              <w:t>2</w:t>
            </w:r>
            <w:r w:rsidRPr="004371CB">
              <w:rPr>
                <w:rFonts w:ascii="宋体" w:hAnsi="宋体"/>
              </w:rPr>
              <w:t>-</w:t>
            </w:r>
            <w:r w:rsidR="00DA022F" w:rsidRPr="004371CB">
              <w:rPr>
                <w:rFonts w:ascii="宋体" w:hAnsi="宋体"/>
              </w:rPr>
              <w:t>23</w:t>
            </w:r>
          </w:p>
        </w:tc>
        <w:tc>
          <w:tcPr>
            <w:tcW w:w="786" w:type="pct"/>
          </w:tcPr>
          <w:p w14:paraId="04421E43" w14:textId="2CB774C3" w:rsidR="00140984" w:rsidRPr="004371CB" w:rsidRDefault="00140984">
            <w:pPr>
              <w:rPr>
                <w:rFonts w:ascii="宋体" w:hAnsi="宋体"/>
              </w:rPr>
            </w:pPr>
            <w:r w:rsidRPr="004371CB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31ADA505" w:rsidR="00140984" w:rsidRPr="004371CB" w:rsidRDefault="00140984">
            <w:pPr>
              <w:rPr>
                <w:rFonts w:ascii="宋体" w:hAnsi="宋体"/>
              </w:rPr>
            </w:pPr>
            <w:r w:rsidRPr="004371CB">
              <w:rPr>
                <w:rFonts w:ascii="宋体" w:hAnsi="宋体" w:hint="eastAsia"/>
              </w:rPr>
              <w:t>创建文档</w:t>
            </w:r>
          </w:p>
        </w:tc>
      </w:tr>
    </w:tbl>
    <w:p w14:paraId="4BB8CB81" w14:textId="4C9859A2" w:rsidR="00140984" w:rsidRPr="004371CB" w:rsidRDefault="00140984">
      <w:pPr>
        <w:rPr>
          <w:rFonts w:ascii="宋体" w:hAnsi="宋体"/>
        </w:rPr>
      </w:pPr>
    </w:p>
    <w:p w14:paraId="0BB37B04" w14:textId="061638B4" w:rsidR="00E433BB" w:rsidRPr="004371CB" w:rsidRDefault="004B622B" w:rsidP="00BD3AEF">
      <w:pPr>
        <w:pStyle w:val="2"/>
        <w:rPr>
          <w:rFonts w:ascii="宋体" w:hAnsi="宋体"/>
        </w:rPr>
      </w:pPr>
      <w:r w:rsidRPr="004371CB">
        <w:rPr>
          <w:rFonts w:ascii="宋体" w:hAnsi="宋体" w:hint="eastAsia"/>
        </w:rPr>
        <w:t>类型</w:t>
      </w:r>
    </w:p>
    <w:p w14:paraId="1DFF7B1A" w14:textId="03DBC4B9" w:rsidR="009A6A6D" w:rsidRPr="004371CB" w:rsidRDefault="009A6A6D" w:rsidP="004B622B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4371CB">
        <w:rPr>
          <w:rFonts w:ascii="宋体" w:hAnsi="宋体"/>
        </w:rPr>
        <w:t>T</w:t>
      </w:r>
      <w:r w:rsidRPr="004371CB">
        <w:rPr>
          <w:rFonts w:ascii="宋体" w:hAnsi="宋体" w:hint="eastAsia"/>
        </w:rPr>
        <w:t>ype</w:t>
      </w:r>
      <w:r w:rsidRPr="004371CB">
        <w:rPr>
          <w:rFonts w:ascii="宋体" w:hAnsi="宋体"/>
        </w:rPr>
        <w:t xml:space="preserve"> =</w:t>
      </w:r>
      <w:r w:rsidR="00C206E2" w:rsidRPr="004371CB">
        <w:rPr>
          <w:rFonts w:ascii="宋体" w:hAnsi="宋体"/>
        </w:rPr>
        <w:t>1</w:t>
      </w:r>
      <w:r w:rsidRPr="004371CB">
        <w:rPr>
          <w:rFonts w:ascii="宋体" w:hAnsi="宋体"/>
        </w:rPr>
        <w:t xml:space="preserve"> </w:t>
      </w:r>
      <w:r w:rsidRPr="004371CB">
        <w:rPr>
          <w:rFonts w:ascii="宋体" w:hAnsi="宋体" w:hint="eastAsia"/>
        </w:rPr>
        <w:t>文字型；</w:t>
      </w:r>
      <w:r w:rsidR="004B622B" w:rsidRPr="004371CB">
        <w:rPr>
          <w:rFonts w:ascii="宋体" w:hAnsi="宋体" w:hint="eastAsia"/>
        </w:rPr>
        <w:t>开场剧情交代，章节切换等可采用该类型</w:t>
      </w:r>
    </w:p>
    <w:p w14:paraId="2116B1D8" w14:textId="1FD85F8B" w:rsidR="00C206E2" w:rsidRPr="004371CB" w:rsidRDefault="00C206E2" w:rsidP="00C206E2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4371CB">
        <w:rPr>
          <w:rFonts w:ascii="宋体" w:hAnsi="宋体"/>
        </w:rPr>
        <w:t>T</w:t>
      </w:r>
      <w:r w:rsidRPr="004371CB">
        <w:rPr>
          <w:rFonts w:ascii="宋体" w:hAnsi="宋体" w:hint="eastAsia"/>
        </w:rPr>
        <w:t>ype</w:t>
      </w:r>
      <w:r w:rsidRPr="004371CB">
        <w:rPr>
          <w:rFonts w:ascii="宋体" w:hAnsi="宋体"/>
        </w:rPr>
        <w:t xml:space="preserve"> =2 </w:t>
      </w:r>
      <w:r w:rsidRPr="004371CB">
        <w:rPr>
          <w:rFonts w:ascii="宋体" w:hAnsi="宋体" w:hint="eastAsia"/>
        </w:rPr>
        <w:t>大图</w:t>
      </w:r>
      <w:r w:rsidRPr="004371CB">
        <w:rPr>
          <w:rFonts w:ascii="宋体" w:hAnsi="宋体"/>
        </w:rPr>
        <w:t>+</w:t>
      </w:r>
      <w:r w:rsidRPr="004371CB">
        <w:rPr>
          <w:rFonts w:ascii="宋体" w:hAnsi="宋体" w:hint="eastAsia"/>
        </w:rPr>
        <w:t>文字：</w:t>
      </w:r>
    </w:p>
    <w:p w14:paraId="6FBD7B4A" w14:textId="1D8A089D" w:rsidR="004B622B" w:rsidRPr="004371CB" w:rsidRDefault="004B622B" w:rsidP="004B622B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4371CB">
        <w:rPr>
          <w:rFonts w:ascii="宋体" w:hAnsi="宋体"/>
        </w:rPr>
        <w:t>T</w:t>
      </w:r>
      <w:r w:rsidRPr="004371CB">
        <w:rPr>
          <w:rFonts w:ascii="宋体" w:hAnsi="宋体" w:hint="eastAsia"/>
        </w:rPr>
        <w:t>ype</w:t>
      </w:r>
      <w:r w:rsidRPr="004371CB">
        <w:rPr>
          <w:rFonts w:ascii="宋体" w:hAnsi="宋体"/>
        </w:rPr>
        <w:t xml:space="preserve"> =3 </w:t>
      </w:r>
      <w:r w:rsidRPr="004371CB">
        <w:rPr>
          <w:rFonts w:ascii="宋体" w:hAnsi="宋体" w:hint="eastAsia"/>
        </w:rPr>
        <w:t>对话型；剧情对话使用该类型</w:t>
      </w:r>
    </w:p>
    <w:p w14:paraId="537943DA" w14:textId="6E2CF3B6" w:rsidR="004B622B" w:rsidRPr="004371CB" w:rsidRDefault="004B622B" w:rsidP="00AF3C70">
      <w:pPr>
        <w:rPr>
          <w:rFonts w:ascii="宋体" w:hAnsi="宋体"/>
        </w:rPr>
      </w:pPr>
    </w:p>
    <w:p w14:paraId="4D8E6E13" w14:textId="1A708082" w:rsidR="004B622B" w:rsidRPr="004371CB" w:rsidRDefault="00A6196D" w:rsidP="00AF3C70">
      <w:pPr>
        <w:rPr>
          <w:rFonts w:ascii="宋体" w:hAnsi="宋体"/>
        </w:rPr>
      </w:pPr>
      <w:r w:rsidRPr="004371CB">
        <w:rPr>
          <w:rFonts w:ascii="宋体" w:hAnsi="宋体" w:hint="eastAsia"/>
        </w:rPr>
        <w:t>三种类型可单独使用，也可以混合使用</w:t>
      </w:r>
    </w:p>
    <w:p w14:paraId="096495B5" w14:textId="104BC1A1" w:rsidR="00C206E2" w:rsidRPr="004371CB" w:rsidRDefault="00C206E2" w:rsidP="00C206E2">
      <w:pPr>
        <w:pStyle w:val="2"/>
        <w:rPr>
          <w:rFonts w:ascii="宋体" w:hAnsi="宋体"/>
        </w:rPr>
      </w:pPr>
      <w:r w:rsidRPr="004371CB">
        <w:rPr>
          <w:rFonts w:ascii="宋体" w:hAnsi="宋体"/>
        </w:rPr>
        <w:t>T</w:t>
      </w:r>
      <w:r w:rsidRPr="004371CB">
        <w:rPr>
          <w:rFonts w:ascii="宋体" w:hAnsi="宋体" w:hint="eastAsia"/>
        </w:rPr>
        <w:t>ype</w:t>
      </w:r>
      <w:r w:rsidRPr="004371CB">
        <w:rPr>
          <w:rFonts w:ascii="宋体" w:hAnsi="宋体"/>
        </w:rPr>
        <w:t xml:space="preserve"> = 1 </w:t>
      </w:r>
      <w:r w:rsidRPr="004371CB">
        <w:rPr>
          <w:rFonts w:ascii="宋体" w:hAnsi="宋体" w:hint="eastAsia"/>
        </w:rPr>
        <w:t>文字型</w:t>
      </w:r>
    </w:p>
    <w:p w14:paraId="72CFE996" w14:textId="77777777" w:rsidR="00C206E2" w:rsidRPr="004371CB" w:rsidRDefault="00C206E2" w:rsidP="00C206E2">
      <w:pPr>
        <w:jc w:val="center"/>
        <w:rPr>
          <w:rFonts w:ascii="宋体" w:hAnsi="宋体"/>
        </w:rPr>
      </w:pPr>
      <w:r w:rsidRPr="004371CB">
        <w:rPr>
          <w:rFonts w:ascii="宋体" w:hAnsi="宋体"/>
        </w:rPr>
        <w:object w:dxaOrig="18211" w:dyaOrig="10276" w14:anchorId="12F984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275pt" o:ole="">
            <v:imagedata r:id="rId8" o:title=""/>
          </v:shape>
          <o:OLEObject Type="Embed" ProgID="Visio.Drawing.15" ShapeID="_x0000_i1025" DrawAspect="Content" ObjectID="_1705934049" r:id="rId9"/>
        </w:object>
      </w:r>
    </w:p>
    <w:p w14:paraId="2D411F79" w14:textId="77777777" w:rsidR="00C206E2" w:rsidRPr="004371CB" w:rsidRDefault="00C206E2" w:rsidP="00C206E2">
      <w:pPr>
        <w:jc w:val="center"/>
        <w:rPr>
          <w:rFonts w:ascii="宋体" w:hAnsi="宋体"/>
        </w:rPr>
      </w:pPr>
      <w:r w:rsidRPr="004371CB">
        <w:rPr>
          <w:rFonts w:ascii="宋体" w:hAnsi="宋体" w:hint="eastAsia"/>
        </w:rPr>
        <w:t>【文字形式】</w:t>
      </w:r>
    </w:p>
    <w:p w14:paraId="366121BA" w14:textId="77777777" w:rsidR="00C206E2" w:rsidRPr="004371CB" w:rsidRDefault="00C206E2" w:rsidP="00C206E2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文字在画布中心右对齐展示</w:t>
      </w:r>
    </w:p>
    <w:p w14:paraId="47579BF6" w14:textId="77777777" w:rsidR="00C206E2" w:rsidRPr="004371CB" w:rsidRDefault="00C206E2" w:rsidP="00C206E2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文字出现的效果：打字机</w:t>
      </w:r>
    </w:p>
    <w:p w14:paraId="0706F979" w14:textId="77777777" w:rsidR="00C206E2" w:rsidRPr="004371CB" w:rsidRDefault="00C206E2" w:rsidP="00C206E2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“点击继续”为闪烁效果</w:t>
      </w:r>
    </w:p>
    <w:p w14:paraId="319D46EA" w14:textId="77777777" w:rsidR="00C206E2" w:rsidRPr="004371CB" w:rsidRDefault="00C206E2" w:rsidP="00C206E2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“点击继续”文本出现时机：当前剧情文字段全部出现后</w:t>
      </w:r>
    </w:p>
    <w:p w14:paraId="79B63C12" w14:textId="77777777" w:rsidR="00C206E2" w:rsidRPr="004371CB" w:rsidRDefault="00C206E2" w:rsidP="00C206E2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点击屏幕</w:t>
      </w:r>
    </w:p>
    <w:p w14:paraId="5F2B802A" w14:textId="77777777" w:rsidR="00C206E2" w:rsidRPr="004371CB" w:rsidRDefault="00C206E2" w:rsidP="00C206E2">
      <w:pPr>
        <w:rPr>
          <w:rFonts w:ascii="宋体" w:hAnsi="宋体"/>
        </w:rPr>
      </w:pPr>
      <w:r w:rsidRPr="004371CB">
        <w:rPr>
          <w:rFonts w:ascii="宋体" w:hAnsi="宋体" w:hint="eastAsia"/>
        </w:rPr>
        <w:lastRenderedPageBreak/>
        <w:t>1.跳过文字出现效果，加速显示所有文字，全部文字出现之前不能跳过当段剧情</w:t>
      </w:r>
    </w:p>
    <w:p w14:paraId="22E0AE64" w14:textId="77777777" w:rsidR="00C206E2" w:rsidRPr="004371CB" w:rsidRDefault="00C206E2" w:rsidP="00C206E2">
      <w:pPr>
        <w:rPr>
          <w:rFonts w:ascii="宋体" w:hAnsi="宋体"/>
        </w:rPr>
      </w:pPr>
      <w:r w:rsidRPr="004371CB">
        <w:rPr>
          <w:rFonts w:ascii="宋体" w:hAnsi="宋体" w:hint="eastAsia"/>
        </w:rPr>
        <w:t>2.若为多段剧情，当前段剧情播放完毕后则直接显示下一段剧情</w:t>
      </w:r>
    </w:p>
    <w:p w14:paraId="208EF1B8" w14:textId="77777777" w:rsidR="00C206E2" w:rsidRPr="004371CB" w:rsidRDefault="00C206E2" w:rsidP="00C206E2">
      <w:pPr>
        <w:rPr>
          <w:rFonts w:ascii="宋体" w:hAnsi="宋体"/>
        </w:rPr>
      </w:pPr>
      <w:r w:rsidRPr="004371CB">
        <w:rPr>
          <w:rFonts w:ascii="宋体" w:hAnsi="宋体" w:hint="eastAsia"/>
        </w:rPr>
        <w:t>3.若播放完毕所有剧情，则结束该剧情，关闭界面</w:t>
      </w:r>
    </w:p>
    <w:p w14:paraId="26DBECF2" w14:textId="77777777" w:rsidR="00C206E2" w:rsidRPr="004371CB" w:rsidRDefault="00C206E2" w:rsidP="00C206E2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右上角为跳过按钮，点击后</w:t>
      </w:r>
    </w:p>
    <w:p w14:paraId="5E1DD63B" w14:textId="53591EC0" w:rsidR="00C206E2" w:rsidRPr="004371CB" w:rsidRDefault="00C206E2" w:rsidP="00C206E2">
      <w:pPr>
        <w:rPr>
          <w:rFonts w:ascii="宋体" w:hAnsi="宋体"/>
        </w:rPr>
      </w:pPr>
      <w:r w:rsidRPr="004371CB">
        <w:rPr>
          <w:rFonts w:ascii="宋体" w:hAnsi="宋体" w:hint="eastAsia"/>
        </w:rPr>
        <w:t>1.弹出通用确定提示框，提示信息：是否跳过当前剧情？</w:t>
      </w:r>
      <w:r w:rsidR="00C970C2" w:rsidRPr="004371CB">
        <w:rPr>
          <w:rFonts w:ascii="宋体" w:hAnsi="宋体" w:hint="eastAsia"/>
        </w:rPr>
        <w:t>，读取Language表</w:t>
      </w:r>
      <w:r w:rsidR="00C970C2" w:rsidRPr="004371CB">
        <w:rPr>
          <w:rFonts w:ascii="宋体" w:hAnsi="宋体"/>
        </w:rPr>
        <w:t>tid#PlotSystem_Tips</w:t>
      </w:r>
    </w:p>
    <w:p w14:paraId="39B078DD" w14:textId="77777777" w:rsidR="00C206E2" w:rsidRPr="004371CB" w:rsidRDefault="00C206E2" w:rsidP="00C206E2">
      <w:pPr>
        <w:rPr>
          <w:rFonts w:ascii="宋体" w:hAnsi="宋体"/>
        </w:rPr>
      </w:pPr>
      <w:r w:rsidRPr="004371CB">
        <w:rPr>
          <w:rFonts w:ascii="宋体" w:hAnsi="宋体" w:hint="eastAsia"/>
        </w:rPr>
        <w:t>2.点击后跳过当前所有剧情，关闭界面</w:t>
      </w:r>
    </w:p>
    <w:p w14:paraId="4219918C" w14:textId="77777777" w:rsidR="00C206E2" w:rsidRPr="004371CB" w:rsidRDefault="00C206E2" w:rsidP="00C206E2">
      <w:pPr>
        <w:rPr>
          <w:rFonts w:ascii="宋体" w:hAnsi="宋体"/>
        </w:rPr>
      </w:pPr>
    </w:p>
    <w:p w14:paraId="69F18AD6" w14:textId="77777777" w:rsidR="00C206E2" w:rsidRPr="004371CB" w:rsidRDefault="00C206E2" w:rsidP="00C206E2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美术向</w:t>
      </w:r>
    </w:p>
    <w:p w14:paraId="726831EB" w14:textId="77777777" w:rsidR="00C206E2" w:rsidRPr="004371CB" w:rsidRDefault="00C206E2" w:rsidP="00C206E2">
      <w:pPr>
        <w:rPr>
          <w:rFonts w:ascii="宋体" w:hAnsi="宋体"/>
        </w:rPr>
      </w:pPr>
      <w:r w:rsidRPr="004371CB">
        <w:rPr>
          <w:rFonts w:ascii="宋体" w:hAnsi="宋体" w:hint="eastAsia"/>
        </w:rPr>
        <w:t>1.画布为一张与游戏色相相符的带花边的偏向纯色的背景图</w:t>
      </w:r>
    </w:p>
    <w:p w14:paraId="22500014" w14:textId="77777777" w:rsidR="00C206E2" w:rsidRPr="004371CB" w:rsidRDefault="00C206E2" w:rsidP="00C206E2">
      <w:pPr>
        <w:rPr>
          <w:rFonts w:ascii="宋体" w:hAnsi="宋体"/>
        </w:rPr>
      </w:pPr>
    </w:p>
    <w:p w14:paraId="16FF7B25" w14:textId="5DF7D006" w:rsidR="004B622B" w:rsidRPr="004371CB" w:rsidRDefault="001E4A57" w:rsidP="004B622B">
      <w:pPr>
        <w:pStyle w:val="2"/>
        <w:rPr>
          <w:rFonts w:ascii="宋体" w:hAnsi="宋体"/>
        </w:rPr>
      </w:pPr>
      <w:r w:rsidRPr="004371CB">
        <w:rPr>
          <w:rFonts w:ascii="宋体" w:hAnsi="宋体"/>
        </w:rPr>
        <w:t>T</w:t>
      </w:r>
      <w:r w:rsidRPr="004371CB">
        <w:rPr>
          <w:rFonts w:ascii="宋体" w:hAnsi="宋体" w:hint="eastAsia"/>
        </w:rPr>
        <w:t>ype</w:t>
      </w:r>
      <w:r w:rsidRPr="004371CB">
        <w:rPr>
          <w:rFonts w:ascii="宋体" w:hAnsi="宋体"/>
        </w:rPr>
        <w:t xml:space="preserve"> = </w:t>
      </w:r>
      <w:r w:rsidR="001C4FD0" w:rsidRPr="004371CB">
        <w:rPr>
          <w:rFonts w:ascii="宋体" w:hAnsi="宋体"/>
        </w:rPr>
        <w:t>2</w:t>
      </w:r>
      <w:r w:rsidR="00A6196D" w:rsidRPr="004371CB">
        <w:rPr>
          <w:rFonts w:ascii="宋体" w:hAnsi="宋体" w:hint="eastAsia"/>
        </w:rPr>
        <w:t>大图+文字</w:t>
      </w:r>
    </w:p>
    <w:p w14:paraId="2D3A6B65" w14:textId="67967D79" w:rsidR="001E4A57" w:rsidRPr="004371CB" w:rsidRDefault="00B3688D" w:rsidP="00975684">
      <w:pPr>
        <w:jc w:val="center"/>
        <w:rPr>
          <w:rFonts w:ascii="宋体" w:hAnsi="宋体"/>
        </w:rPr>
      </w:pPr>
      <w:r w:rsidRPr="004371CB">
        <w:rPr>
          <w:rFonts w:ascii="宋体" w:hAnsi="宋体"/>
        </w:rPr>
        <w:object w:dxaOrig="18211" w:dyaOrig="10350" w14:anchorId="1E1F1EE5">
          <v:shape id="_x0000_i1026" type="#_x0000_t75" style="width:487pt;height:277pt" o:ole="">
            <v:imagedata r:id="rId10" o:title=""/>
          </v:shape>
          <o:OLEObject Type="Embed" ProgID="Visio.Drawing.15" ShapeID="_x0000_i1026" DrawAspect="Content" ObjectID="_1705934050" r:id="rId11"/>
        </w:object>
      </w:r>
    </w:p>
    <w:p w14:paraId="7100584C" w14:textId="5D025EEE" w:rsidR="007325AF" w:rsidRPr="004371CB" w:rsidRDefault="007325AF" w:rsidP="00975684">
      <w:pPr>
        <w:jc w:val="center"/>
        <w:rPr>
          <w:rFonts w:ascii="宋体" w:hAnsi="宋体"/>
        </w:rPr>
      </w:pPr>
      <w:r w:rsidRPr="004371CB">
        <w:rPr>
          <w:rFonts w:ascii="宋体" w:hAnsi="宋体" w:hint="eastAsia"/>
        </w:rPr>
        <w:t>【</w:t>
      </w:r>
      <w:r w:rsidR="00A43E89" w:rsidRPr="004371CB">
        <w:rPr>
          <w:rFonts w:ascii="宋体" w:hAnsi="宋体" w:hint="eastAsia"/>
        </w:rPr>
        <w:t>大图+文字</w:t>
      </w:r>
      <w:r w:rsidRPr="004371CB">
        <w:rPr>
          <w:rFonts w:ascii="宋体" w:hAnsi="宋体" w:hint="eastAsia"/>
        </w:rPr>
        <w:t>】</w:t>
      </w:r>
    </w:p>
    <w:p w14:paraId="1D6B954A" w14:textId="13587E6D" w:rsidR="00975684" w:rsidRPr="004371CB" w:rsidRDefault="00975684" w:rsidP="00975684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采用的方式为</w:t>
      </w:r>
      <w:r w:rsidR="00E363F7" w:rsidRPr="004371CB">
        <w:rPr>
          <w:rFonts w:ascii="宋体" w:hAnsi="宋体" w:hint="eastAsia"/>
        </w:rPr>
        <w:t>大图</w:t>
      </w:r>
      <w:r w:rsidR="00E363F7" w:rsidRPr="004371CB">
        <w:rPr>
          <w:rFonts w:ascii="宋体" w:hAnsi="宋体"/>
        </w:rPr>
        <w:t>+</w:t>
      </w:r>
      <w:r w:rsidR="00E363F7" w:rsidRPr="004371CB">
        <w:rPr>
          <w:rFonts w:ascii="宋体" w:hAnsi="宋体" w:hint="eastAsia"/>
        </w:rPr>
        <w:t>底部文字的形式</w:t>
      </w:r>
    </w:p>
    <w:p w14:paraId="44F6CB8D" w14:textId="63B3D64A" w:rsidR="00B3688D" w:rsidRPr="004371CB" w:rsidRDefault="00B3688D" w:rsidP="00975684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“点击继续”</w:t>
      </w:r>
      <w:r w:rsidR="00B953B6">
        <w:rPr>
          <w:rFonts w:ascii="宋体" w:hAnsi="宋体" w:hint="eastAsia"/>
        </w:rPr>
        <w:t>读取</w:t>
      </w:r>
      <w:r w:rsidR="00B953B6" w:rsidRPr="00B953B6">
        <w:rPr>
          <w:rFonts w:ascii="宋体" w:hAnsi="宋体"/>
        </w:rPr>
        <w:t>tid#PlotSystem_Continue</w:t>
      </w:r>
    </w:p>
    <w:p w14:paraId="231FC8F7" w14:textId="50EA56D3" w:rsidR="00975684" w:rsidRPr="004371CB" w:rsidRDefault="00975684" w:rsidP="00975684">
      <w:pPr>
        <w:rPr>
          <w:rFonts w:ascii="宋体" w:hAnsi="宋体"/>
        </w:rPr>
      </w:pPr>
    </w:p>
    <w:p w14:paraId="575886B1" w14:textId="3929FF98" w:rsidR="00974E2A" w:rsidRPr="004371CB" w:rsidRDefault="00990526" w:rsidP="00990526">
      <w:pPr>
        <w:pStyle w:val="2"/>
        <w:rPr>
          <w:rFonts w:ascii="宋体" w:hAnsi="宋体"/>
        </w:rPr>
      </w:pPr>
      <w:r w:rsidRPr="004371CB">
        <w:rPr>
          <w:rFonts w:ascii="宋体" w:hAnsi="宋体"/>
        </w:rPr>
        <w:lastRenderedPageBreak/>
        <w:t xml:space="preserve">Type = 3 </w:t>
      </w:r>
      <w:r w:rsidRPr="004371CB">
        <w:rPr>
          <w:rFonts w:ascii="宋体" w:hAnsi="宋体" w:hint="eastAsia"/>
        </w:rPr>
        <w:t>对话型</w:t>
      </w:r>
    </w:p>
    <w:p w14:paraId="1B3F3CF1" w14:textId="77EC5AC5" w:rsidR="00990526" w:rsidRPr="004371CB" w:rsidRDefault="00586A33" w:rsidP="00586A33">
      <w:pPr>
        <w:jc w:val="center"/>
        <w:rPr>
          <w:rFonts w:ascii="宋体" w:hAnsi="宋体"/>
        </w:rPr>
      </w:pPr>
      <w:r w:rsidRPr="004371CB">
        <w:rPr>
          <w:rFonts w:ascii="宋体" w:hAnsi="宋体"/>
        </w:rPr>
        <w:object w:dxaOrig="18211" w:dyaOrig="10276" w14:anchorId="0E0E7DEE">
          <v:shape id="_x0000_i1027" type="#_x0000_t75" style="width:487pt;height:275pt" o:ole="">
            <v:imagedata r:id="rId12" o:title=""/>
          </v:shape>
          <o:OLEObject Type="Embed" ProgID="Visio.Drawing.15" ShapeID="_x0000_i1027" DrawAspect="Content" ObjectID="_1705934051" r:id="rId13"/>
        </w:object>
      </w:r>
    </w:p>
    <w:p w14:paraId="41631F7E" w14:textId="5112A3A2" w:rsidR="00586A33" w:rsidRPr="004371CB" w:rsidRDefault="00586A33" w:rsidP="00586A33">
      <w:pPr>
        <w:jc w:val="center"/>
        <w:rPr>
          <w:rFonts w:ascii="宋体" w:hAnsi="宋体"/>
        </w:rPr>
      </w:pPr>
      <w:r w:rsidRPr="004371CB">
        <w:rPr>
          <w:rFonts w:ascii="宋体" w:hAnsi="宋体" w:hint="eastAsia"/>
        </w:rPr>
        <w:t>【对话型】</w:t>
      </w:r>
    </w:p>
    <w:p w14:paraId="531C5032" w14:textId="63FA1DEE" w:rsidR="00586A33" w:rsidRPr="004371CB" w:rsidRDefault="00A43E01" w:rsidP="00BE77F1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游戏内常规的对话均使用该类型</w:t>
      </w:r>
    </w:p>
    <w:p w14:paraId="0D5B13BF" w14:textId="521C43BE" w:rsidR="00A43E01" w:rsidRPr="004371CB" w:rsidRDefault="00A43E01" w:rsidP="00BE77F1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内容显示区</w:t>
      </w:r>
    </w:p>
    <w:p w14:paraId="215FA119" w14:textId="1B3B16F8" w:rsidR="004F0C7C" w:rsidRPr="004371CB" w:rsidRDefault="004F0C7C" w:rsidP="00586A33">
      <w:pPr>
        <w:rPr>
          <w:rFonts w:ascii="宋体" w:hAnsi="宋体"/>
        </w:rPr>
      </w:pPr>
      <w:r w:rsidRPr="004371CB">
        <w:rPr>
          <w:rFonts w:ascii="宋体" w:hAnsi="宋体" w:hint="eastAsia"/>
        </w:rPr>
        <w:t>1.角色名称：显示当前对话的归属人</w:t>
      </w:r>
    </w:p>
    <w:p w14:paraId="44ECF738" w14:textId="100BE1AA" w:rsidR="004F0C7C" w:rsidRPr="004371CB" w:rsidRDefault="004F0C7C" w:rsidP="00586A33">
      <w:pPr>
        <w:rPr>
          <w:rFonts w:ascii="宋体" w:hAnsi="宋体"/>
        </w:rPr>
      </w:pPr>
      <w:r w:rsidRPr="004371CB">
        <w:rPr>
          <w:rFonts w:ascii="宋体" w:hAnsi="宋体" w:hint="eastAsia"/>
        </w:rPr>
        <w:t>2.对话内容文本展示方式同type</w:t>
      </w:r>
      <w:r w:rsidR="00E2576A" w:rsidRPr="004371CB">
        <w:rPr>
          <w:rFonts w:ascii="宋体" w:hAnsi="宋体"/>
        </w:rPr>
        <w:t>1</w:t>
      </w:r>
    </w:p>
    <w:p w14:paraId="7D4097E5" w14:textId="6D4E7E88" w:rsidR="004F0C7C" w:rsidRPr="004371CB" w:rsidRDefault="004F0C7C" w:rsidP="00BE77F1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右下角为继续按钮</w:t>
      </w:r>
    </w:p>
    <w:p w14:paraId="7759256F" w14:textId="225D36D4" w:rsidR="004F0C7C" w:rsidRPr="004371CB" w:rsidRDefault="004F0C7C" w:rsidP="00586A33">
      <w:pPr>
        <w:rPr>
          <w:rFonts w:ascii="宋体" w:hAnsi="宋体"/>
        </w:rPr>
      </w:pPr>
      <w:r w:rsidRPr="004371CB">
        <w:rPr>
          <w:rFonts w:ascii="宋体" w:hAnsi="宋体" w:hint="eastAsia"/>
        </w:rPr>
        <w:t>1.在文本全部展示完毕后显示</w:t>
      </w:r>
    </w:p>
    <w:p w14:paraId="6D0D20E7" w14:textId="54474739" w:rsidR="004F0C7C" w:rsidRPr="004371CB" w:rsidRDefault="004F0C7C" w:rsidP="00BE77F1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4371CB">
        <w:rPr>
          <w:rFonts w:ascii="宋体" w:hAnsi="宋体" w:hint="eastAsia"/>
        </w:rPr>
        <w:t>右上角为跳过按钮</w:t>
      </w:r>
    </w:p>
    <w:p w14:paraId="4D8430E5" w14:textId="4F472065" w:rsidR="004F0C7C" w:rsidRPr="004371CB" w:rsidRDefault="004F0C7C" w:rsidP="00586A33">
      <w:pPr>
        <w:rPr>
          <w:rFonts w:ascii="宋体" w:hAnsi="宋体"/>
        </w:rPr>
      </w:pPr>
      <w:r w:rsidRPr="004371CB">
        <w:rPr>
          <w:rFonts w:ascii="宋体" w:hAnsi="宋体" w:hint="eastAsia"/>
        </w:rPr>
        <w:t>1.跳过整个对话</w:t>
      </w:r>
    </w:p>
    <w:p w14:paraId="76B29436" w14:textId="2C39DCFC" w:rsidR="004F0C7C" w:rsidRPr="004371CB" w:rsidRDefault="004F0C7C" w:rsidP="00586A33">
      <w:pPr>
        <w:rPr>
          <w:rFonts w:ascii="宋体" w:hAnsi="宋体"/>
        </w:rPr>
      </w:pPr>
      <w:r w:rsidRPr="004371CB">
        <w:rPr>
          <w:rFonts w:ascii="宋体" w:hAnsi="宋体" w:hint="eastAsia"/>
        </w:rPr>
        <w:t>2.跳过时弹出提示框，同统type</w:t>
      </w:r>
      <w:r w:rsidR="00E2576A" w:rsidRPr="004371CB">
        <w:rPr>
          <w:rFonts w:ascii="宋体" w:hAnsi="宋体"/>
        </w:rPr>
        <w:t>1</w:t>
      </w:r>
    </w:p>
    <w:p w14:paraId="40F34A16" w14:textId="0A2C2FB5" w:rsidR="00C5368C" w:rsidRPr="004371CB" w:rsidRDefault="00C5368C" w:rsidP="00586A33">
      <w:pPr>
        <w:rPr>
          <w:rFonts w:ascii="宋体" w:hAnsi="宋体"/>
        </w:rPr>
      </w:pPr>
    </w:p>
    <w:p w14:paraId="5C2ED8D1" w14:textId="77777777" w:rsidR="00881606" w:rsidRPr="004371CB" w:rsidRDefault="00881606" w:rsidP="00586A33">
      <w:pPr>
        <w:rPr>
          <w:rFonts w:ascii="宋体" w:hAnsi="宋体"/>
        </w:rPr>
      </w:pPr>
    </w:p>
    <w:p w14:paraId="66E21428" w14:textId="7C264B18" w:rsidR="00881606" w:rsidRPr="004371CB" w:rsidRDefault="00881606" w:rsidP="00881606">
      <w:pPr>
        <w:pStyle w:val="2"/>
        <w:rPr>
          <w:rFonts w:ascii="宋体" w:hAnsi="宋体"/>
        </w:rPr>
      </w:pPr>
      <w:r w:rsidRPr="004371CB">
        <w:rPr>
          <w:rFonts w:ascii="宋体" w:hAnsi="宋体" w:hint="eastAsia"/>
        </w:rPr>
        <w:t>逻辑</w:t>
      </w:r>
    </w:p>
    <w:p w14:paraId="641BE45B" w14:textId="70DE25FF" w:rsidR="00881606" w:rsidRPr="004371CB" w:rsidRDefault="00881606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1.文本</w:t>
      </w:r>
      <w:r w:rsidR="00E7587D" w:rsidRPr="004371CB">
        <w:rPr>
          <w:rFonts w:ascii="宋体" w:hAnsi="宋体" w:hint="eastAsia"/>
        </w:rPr>
        <w:t>的</w:t>
      </w:r>
      <w:r w:rsidRPr="004371CB">
        <w:rPr>
          <w:rFonts w:ascii="宋体" w:hAnsi="宋体" w:hint="eastAsia"/>
        </w:rPr>
        <w:t>配置</w:t>
      </w:r>
      <w:r w:rsidR="00E7587D" w:rsidRPr="004371CB">
        <w:rPr>
          <w:rFonts w:ascii="宋体" w:hAnsi="宋体" w:hint="eastAsia"/>
        </w:rPr>
        <w:t>都link</w:t>
      </w:r>
      <w:r w:rsidR="00E7587D" w:rsidRPr="004371CB">
        <w:rPr>
          <w:rFonts w:ascii="宋体" w:hAnsi="宋体"/>
        </w:rPr>
        <w:t>:</w:t>
      </w:r>
      <w:r w:rsidRPr="004371CB">
        <w:rPr>
          <w:rFonts w:ascii="宋体" w:hAnsi="宋体" w:hint="eastAsia"/>
        </w:rPr>
        <w:t>translate表</w:t>
      </w:r>
    </w:p>
    <w:p w14:paraId="36CB91EB" w14:textId="39D2DD4A" w:rsidR="00E66266" w:rsidRPr="004371CB" w:rsidRDefault="00214507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2.</w:t>
      </w:r>
      <w:r w:rsidR="000F466B" w:rsidRPr="004371CB">
        <w:rPr>
          <w:rFonts w:ascii="宋体" w:hAnsi="宋体" w:hint="eastAsia"/>
        </w:rPr>
        <w:t>逻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8A3B28" w:rsidRPr="004371CB" w14:paraId="68B87FB6" w14:textId="77777777" w:rsidTr="008A3B28">
        <w:tc>
          <w:tcPr>
            <w:tcW w:w="4868" w:type="dxa"/>
          </w:tcPr>
          <w:p w14:paraId="67E40A34" w14:textId="63C29A37" w:rsidR="008A3B28" w:rsidRPr="004371CB" w:rsidRDefault="008A3B28" w:rsidP="00881606">
            <w:pPr>
              <w:rPr>
                <w:rFonts w:ascii="宋体" w:hAnsi="宋体"/>
              </w:rPr>
            </w:pPr>
            <w:r w:rsidRPr="004371CB">
              <w:rPr>
                <w:rFonts w:ascii="宋体" w:hAnsi="宋体"/>
              </w:rPr>
              <w:t>Dialogue</w:t>
            </w:r>
          </w:p>
        </w:tc>
        <w:tc>
          <w:tcPr>
            <w:tcW w:w="4868" w:type="dxa"/>
          </w:tcPr>
          <w:p w14:paraId="32685CAF" w14:textId="7ED19BCE" w:rsidR="008A3B28" w:rsidRPr="004371CB" w:rsidRDefault="008A3B28" w:rsidP="00881606">
            <w:pPr>
              <w:rPr>
                <w:rFonts w:ascii="宋体" w:hAnsi="宋体"/>
              </w:rPr>
            </w:pPr>
            <w:r w:rsidRPr="004371CB">
              <w:rPr>
                <w:rFonts w:ascii="宋体" w:hAnsi="宋体" w:hint="eastAsia"/>
              </w:rPr>
              <w:t>对话表</w:t>
            </w:r>
          </w:p>
        </w:tc>
      </w:tr>
      <w:tr w:rsidR="008A3B28" w:rsidRPr="004371CB" w14:paraId="0EE1C97C" w14:textId="77777777" w:rsidTr="008A3B28">
        <w:tc>
          <w:tcPr>
            <w:tcW w:w="4868" w:type="dxa"/>
          </w:tcPr>
          <w:p w14:paraId="090856AB" w14:textId="38B0B1D9" w:rsidR="008A3B28" w:rsidRPr="004371CB" w:rsidRDefault="008A3B28" w:rsidP="00881606">
            <w:pPr>
              <w:rPr>
                <w:rFonts w:ascii="宋体" w:hAnsi="宋体"/>
              </w:rPr>
            </w:pPr>
            <w:r w:rsidRPr="004371CB">
              <w:rPr>
                <w:rFonts w:ascii="宋体" w:hAnsi="宋体"/>
              </w:rPr>
              <w:t>Dialogue_Group</w:t>
            </w:r>
          </w:p>
        </w:tc>
        <w:tc>
          <w:tcPr>
            <w:tcW w:w="4868" w:type="dxa"/>
          </w:tcPr>
          <w:p w14:paraId="1FF180AA" w14:textId="57D04C52" w:rsidR="008A3B28" w:rsidRPr="004371CB" w:rsidRDefault="008A3B28" w:rsidP="00881606">
            <w:pPr>
              <w:rPr>
                <w:rFonts w:ascii="宋体" w:hAnsi="宋体"/>
              </w:rPr>
            </w:pPr>
            <w:r w:rsidRPr="004371CB">
              <w:rPr>
                <w:rFonts w:ascii="宋体" w:hAnsi="宋体" w:hint="eastAsia"/>
              </w:rPr>
              <w:t>对话编组</w:t>
            </w:r>
          </w:p>
        </w:tc>
      </w:tr>
      <w:tr w:rsidR="008A3B28" w:rsidRPr="004371CB" w14:paraId="6EF4899E" w14:textId="77777777" w:rsidTr="008A3B28">
        <w:tc>
          <w:tcPr>
            <w:tcW w:w="4868" w:type="dxa"/>
          </w:tcPr>
          <w:p w14:paraId="506839F4" w14:textId="6BABFA8C" w:rsidR="008A3B28" w:rsidRPr="004371CB" w:rsidRDefault="008A3B28" w:rsidP="00881606">
            <w:pPr>
              <w:rPr>
                <w:rFonts w:ascii="宋体" w:hAnsi="宋体"/>
              </w:rPr>
            </w:pPr>
            <w:r w:rsidRPr="004371CB">
              <w:rPr>
                <w:rFonts w:ascii="宋体" w:hAnsi="宋体" w:hint="eastAsia"/>
              </w:rPr>
              <w:t>Stage</w:t>
            </w:r>
          </w:p>
        </w:tc>
        <w:tc>
          <w:tcPr>
            <w:tcW w:w="4868" w:type="dxa"/>
          </w:tcPr>
          <w:p w14:paraId="49842E64" w14:textId="45AC7E03" w:rsidR="008A3B28" w:rsidRPr="004371CB" w:rsidRDefault="008A3B28" w:rsidP="00881606">
            <w:pPr>
              <w:rPr>
                <w:rFonts w:ascii="宋体" w:hAnsi="宋体"/>
              </w:rPr>
            </w:pPr>
            <w:r w:rsidRPr="004371CB">
              <w:rPr>
                <w:rFonts w:ascii="宋体" w:hAnsi="宋体" w:hint="eastAsia"/>
              </w:rPr>
              <w:t>关卡表</w:t>
            </w:r>
          </w:p>
        </w:tc>
      </w:tr>
    </w:tbl>
    <w:p w14:paraId="69803333" w14:textId="30EB3AA1" w:rsidR="008A3B28" w:rsidRPr="004371CB" w:rsidRDefault="008A3B28" w:rsidP="00881606">
      <w:pPr>
        <w:rPr>
          <w:rFonts w:ascii="宋体" w:hAnsi="宋体"/>
        </w:rPr>
      </w:pPr>
    </w:p>
    <w:p w14:paraId="596DCD35" w14:textId="459A3932" w:rsidR="005204DF" w:rsidRPr="004371CB" w:rsidRDefault="00774DF4" w:rsidP="00881606">
      <w:pPr>
        <w:rPr>
          <w:rFonts w:ascii="宋体" w:hAnsi="宋体"/>
        </w:rPr>
      </w:pPr>
      <w:r w:rsidRPr="004371CB">
        <w:rPr>
          <w:rFonts w:ascii="宋体" w:hAnsi="宋体"/>
        </w:rPr>
        <w:t>Dialogue</w:t>
      </w:r>
      <w:r w:rsidR="008F10CC" w:rsidRPr="004371CB">
        <w:rPr>
          <w:rFonts w:ascii="宋体" w:hAnsi="宋体" w:hint="eastAsia"/>
        </w:rPr>
        <w:t>对话表配置了每一句对话都是什么样的</w:t>
      </w:r>
    </w:p>
    <w:p w14:paraId="0A38ADE5" w14:textId="6A840E2A" w:rsidR="008F10CC" w:rsidRPr="004371CB" w:rsidRDefault="00493801" w:rsidP="00881606">
      <w:pPr>
        <w:rPr>
          <w:rFonts w:ascii="宋体" w:hAnsi="宋体"/>
        </w:rPr>
      </w:pPr>
      <w:r w:rsidRPr="004371CB">
        <w:rPr>
          <w:rFonts w:ascii="宋体" w:hAnsi="宋体"/>
        </w:rPr>
        <w:t>T</w:t>
      </w:r>
      <w:r w:rsidRPr="004371CB">
        <w:rPr>
          <w:rFonts w:ascii="宋体" w:hAnsi="宋体" w:hint="eastAsia"/>
        </w:rPr>
        <w:t xml:space="preserve">ype：1=文字型 </w:t>
      </w:r>
      <w:r w:rsidRPr="004371CB">
        <w:rPr>
          <w:rFonts w:ascii="宋体" w:hAnsi="宋体"/>
        </w:rPr>
        <w:t>2</w:t>
      </w:r>
      <w:r w:rsidRPr="004371CB">
        <w:rPr>
          <w:rFonts w:ascii="宋体" w:hAnsi="宋体" w:hint="eastAsia"/>
        </w:rPr>
        <w:t xml:space="preserve">=大图+文字 </w:t>
      </w:r>
      <w:r w:rsidRPr="004371CB">
        <w:rPr>
          <w:rFonts w:ascii="宋体" w:hAnsi="宋体"/>
        </w:rPr>
        <w:t>3</w:t>
      </w:r>
      <w:r w:rsidRPr="004371CB">
        <w:rPr>
          <w:rFonts w:ascii="宋体" w:hAnsi="宋体" w:hint="eastAsia"/>
        </w:rPr>
        <w:t>=</w:t>
      </w:r>
      <w:r w:rsidRPr="004371CB">
        <w:rPr>
          <w:rFonts w:ascii="宋体" w:hAnsi="宋体"/>
        </w:rPr>
        <w:t xml:space="preserve"> </w:t>
      </w:r>
      <w:r w:rsidRPr="004371CB">
        <w:rPr>
          <w:rFonts w:ascii="宋体" w:hAnsi="宋体" w:hint="eastAsia"/>
        </w:rPr>
        <w:t>对话型</w:t>
      </w:r>
    </w:p>
    <w:p w14:paraId="45637F1C" w14:textId="70709A09" w:rsidR="006A1C77" w:rsidRPr="004371CB" w:rsidRDefault="006A1C77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lastRenderedPageBreak/>
        <w:t>若</w:t>
      </w:r>
      <w:r w:rsidRPr="004371CB">
        <w:rPr>
          <w:rFonts w:ascii="宋体" w:hAnsi="宋体"/>
        </w:rPr>
        <w:t>type =3</w:t>
      </w:r>
    </w:p>
    <w:p w14:paraId="67204642" w14:textId="5E9B0A3D" w:rsidR="00493801" w:rsidRPr="004371CB" w:rsidRDefault="006A1C77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1</w:t>
      </w:r>
      <w:r w:rsidRPr="004371CB">
        <w:rPr>
          <w:rFonts w:ascii="宋体" w:hAnsi="宋体"/>
        </w:rPr>
        <w:t>.</w:t>
      </w:r>
      <w:r w:rsidR="00493801" w:rsidRPr="004371CB">
        <w:rPr>
          <w:rFonts w:ascii="宋体" w:hAnsi="宋体" w:hint="eastAsia"/>
        </w:rPr>
        <w:t>下一句：配置当前对话条目的下一句</w:t>
      </w:r>
      <w:r w:rsidR="00493801" w:rsidRPr="004371CB">
        <w:rPr>
          <w:rFonts w:ascii="宋体" w:hAnsi="宋体"/>
        </w:rPr>
        <w:t>ID</w:t>
      </w:r>
    </w:p>
    <w:p w14:paraId="2636625F" w14:textId="6DFFA1F3" w:rsidR="00774DF4" w:rsidRPr="004371CB" w:rsidRDefault="006A1C77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2</w:t>
      </w:r>
      <w:r w:rsidRPr="004371CB">
        <w:rPr>
          <w:rFonts w:ascii="宋体" w:hAnsi="宋体"/>
        </w:rPr>
        <w:t>.</w:t>
      </w:r>
      <w:r w:rsidR="00774DF4" w:rsidRPr="004371CB">
        <w:rPr>
          <w:rFonts w:ascii="宋体" w:hAnsi="宋体" w:hint="eastAsia"/>
        </w:rPr>
        <w:t>该条目的配图</w:t>
      </w:r>
      <w:r w:rsidR="005A7987" w:rsidRPr="004371CB">
        <w:rPr>
          <w:rFonts w:ascii="宋体" w:hAnsi="宋体" w:hint="eastAsia"/>
        </w:rPr>
        <w:t>读取“左img”列</w:t>
      </w:r>
    </w:p>
    <w:p w14:paraId="15B385DD" w14:textId="04A6D65F" w:rsidR="005A7987" w:rsidRPr="004371CB" w:rsidRDefault="006A1C77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3</w:t>
      </w:r>
      <w:r w:rsidRPr="004371CB">
        <w:rPr>
          <w:rFonts w:ascii="宋体" w:hAnsi="宋体"/>
        </w:rPr>
        <w:t>.</w:t>
      </w:r>
      <w:r w:rsidR="005A7987" w:rsidRPr="004371CB">
        <w:rPr>
          <w:rFonts w:ascii="宋体" w:hAnsi="宋体" w:hint="eastAsia"/>
        </w:rPr>
        <w:t>该条目的说话名称读取“左名字”</w:t>
      </w:r>
    </w:p>
    <w:p w14:paraId="5B8D132D" w14:textId="6F7D5691" w:rsidR="005A7987" w:rsidRPr="004371CB" w:rsidRDefault="006A1C77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4</w:t>
      </w:r>
      <w:r w:rsidRPr="004371CB">
        <w:rPr>
          <w:rFonts w:ascii="宋体" w:hAnsi="宋体"/>
        </w:rPr>
        <w:t>.</w:t>
      </w:r>
      <w:r w:rsidR="005A7987" w:rsidRPr="004371CB">
        <w:rPr>
          <w:rFonts w:ascii="宋体" w:hAnsi="宋体" w:hint="eastAsia"/>
        </w:rPr>
        <w:t>该条目的图片明暗读取“左状态”“右状态”</w:t>
      </w:r>
    </w:p>
    <w:p w14:paraId="73822B24" w14:textId="57593386" w:rsidR="008F2115" w:rsidRPr="004371CB" w:rsidRDefault="006A1C77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5</w:t>
      </w:r>
      <w:r w:rsidRPr="004371CB">
        <w:rPr>
          <w:rFonts w:ascii="宋体" w:hAnsi="宋体"/>
        </w:rPr>
        <w:t>.</w:t>
      </w:r>
      <w:r w:rsidR="008F2115" w:rsidRPr="004371CB">
        <w:rPr>
          <w:rFonts w:ascii="宋体" w:hAnsi="宋体" w:hint="eastAsia"/>
        </w:rPr>
        <w:t>该条目的对话读取“对话”</w:t>
      </w:r>
    </w:p>
    <w:p w14:paraId="7095CFD3" w14:textId="136E6579" w:rsidR="008F2115" w:rsidRPr="004371CB" w:rsidRDefault="008F2115" w:rsidP="00881606">
      <w:pPr>
        <w:rPr>
          <w:rFonts w:ascii="宋体" w:hAnsi="宋体"/>
        </w:rPr>
      </w:pPr>
    </w:p>
    <w:p w14:paraId="0D377E6B" w14:textId="17BA86F8" w:rsidR="007D1CB9" w:rsidRPr="004371CB" w:rsidRDefault="007D1CB9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若type</w:t>
      </w:r>
      <w:r w:rsidRPr="004371CB">
        <w:rPr>
          <w:rFonts w:ascii="宋体" w:hAnsi="宋体"/>
        </w:rPr>
        <w:t>=2</w:t>
      </w:r>
    </w:p>
    <w:p w14:paraId="69D89E13" w14:textId="5480C038" w:rsidR="007D1CB9" w:rsidRPr="004371CB" w:rsidRDefault="007D1CB9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1</w:t>
      </w:r>
      <w:r w:rsidRPr="004371CB">
        <w:rPr>
          <w:rFonts w:ascii="宋体" w:hAnsi="宋体"/>
        </w:rPr>
        <w:t>.</w:t>
      </w:r>
      <w:r w:rsidRPr="004371CB">
        <w:rPr>
          <w:rFonts w:ascii="宋体" w:hAnsi="宋体" w:hint="eastAsia"/>
        </w:rPr>
        <w:t>大图读“插图资源”</w:t>
      </w:r>
    </w:p>
    <w:p w14:paraId="6A5B1003" w14:textId="48E3D02B" w:rsidR="007D1CB9" w:rsidRPr="004371CB" w:rsidRDefault="007D1CB9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2.文字介绍读“文字介绍”</w:t>
      </w:r>
    </w:p>
    <w:p w14:paraId="66B5DF48" w14:textId="6A43A8F1" w:rsidR="007D1CB9" w:rsidRPr="004371CB" w:rsidRDefault="007D1CB9" w:rsidP="00881606">
      <w:pPr>
        <w:rPr>
          <w:rFonts w:ascii="宋体" w:hAnsi="宋体"/>
        </w:rPr>
      </w:pPr>
    </w:p>
    <w:p w14:paraId="40B512F2" w14:textId="30F26437" w:rsidR="007D1CB9" w:rsidRPr="004371CB" w:rsidRDefault="007D1CB9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若type</w:t>
      </w:r>
      <w:r w:rsidRPr="004371CB">
        <w:rPr>
          <w:rFonts w:ascii="宋体" w:hAnsi="宋体"/>
        </w:rPr>
        <w:t>=1</w:t>
      </w:r>
    </w:p>
    <w:p w14:paraId="5DFB58F0" w14:textId="179EF363" w:rsidR="007D1CB9" w:rsidRPr="004371CB" w:rsidRDefault="007D1CB9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1</w:t>
      </w:r>
      <w:r w:rsidRPr="004371CB">
        <w:rPr>
          <w:rFonts w:ascii="宋体" w:hAnsi="宋体"/>
        </w:rPr>
        <w:t>.</w:t>
      </w:r>
      <w:r w:rsidRPr="004371CB">
        <w:rPr>
          <w:rFonts w:ascii="宋体" w:hAnsi="宋体" w:hint="eastAsia"/>
        </w:rPr>
        <w:t>读“黑底白字”</w:t>
      </w:r>
    </w:p>
    <w:p w14:paraId="47EBD3E3" w14:textId="3D2C8AC6" w:rsidR="007D1CB9" w:rsidRPr="004371CB" w:rsidRDefault="007D1CB9" w:rsidP="00881606">
      <w:pPr>
        <w:rPr>
          <w:rFonts w:ascii="宋体" w:hAnsi="宋体"/>
        </w:rPr>
      </w:pPr>
    </w:p>
    <w:p w14:paraId="70D4A990" w14:textId="277B52B8" w:rsidR="007D1CB9" w:rsidRPr="004371CB" w:rsidRDefault="007D1CB9" w:rsidP="00881606">
      <w:pPr>
        <w:rPr>
          <w:rFonts w:ascii="宋体" w:hAnsi="宋体"/>
        </w:rPr>
      </w:pPr>
      <w:r w:rsidRPr="004371CB">
        <w:rPr>
          <w:rFonts w:ascii="宋体" w:hAnsi="宋体"/>
        </w:rPr>
        <w:t>Dialogue_Group</w:t>
      </w:r>
      <w:r w:rsidRPr="004371CB">
        <w:rPr>
          <w:rFonts w:ascii="宋体" w:hAnsi="宋体" w:hint="eastAsia"/>
        </w:rPr>
        <w:t>是</w:t>
      </w:r>
      <w:r w:rsidR="001A6CCE" w:rsidRPr="004371CB">
        <w:rPr>
          <w:rFonts w:ascii="宋体" w:hAnsi="宋体" w:hint="eastAsia"/>
        </w:rPr>
        <w:t>读取的首个id是什么</w:t>
      </w:r>
    </w:p>
    <w:p w14:paraId="776C5BDE" w14:textId="1E0418BD" w:rsidR="001A6CCE" w:rsidRPr="004371CB" w:rsidRDefault="001A6CCE" w:rsidP="00881606">
      <w:pPr>
        <w:rPr>
          <w:rFonts w:ascii="宋体" w:hAnsi="宋体"/>
        </w:rPr>
      </w:pPr>
      <w:r w:rsidRPr="004371CB">
        <w:rPr>
          <w:rFonts w:ascii="宋体" w:hAnsi="宋体" w:hint="eastAsia"/>
        </w:rPr>
        <w:t>读取首ID，再去</w:t>
      </w:r>
      <w:r w:rsidRPr="004371CB">
        <w:rPr>
          <w:rFonts w:ascii="宋体" w:hAnsi="宋体"/>
        </w:rPr>
        <w:t>Dialogue</w:t>
      </w:r>
      <w:r w:rsidRPr="004371CB">
        <w:rPr>
          <w:rFonts w:ascii="宋体" w:hAnsi="宋体" w:hint="eastAsia"/>
        </w:rPr>
        <w:t>中查看下一句如果有则读取，如果没有则该段对话结束</w:t>
      </w:r>
    </w:p>
    <w:p w14:paraId="1E35C52E" w14:textId="0FDA4A3C" w:rsidR="001A6CCE" w:rsidRPr="004371CB" w:rsidRDefault="001A6CCE" w:rsidP="00881606">
      <w:pPr>
        <w:rPr>
          <w:rFonts w:ascii="宋体" w:hAnsi="宋体"/>
        </w:rPr>
      </w:pPr>
    </w:p>
    <w:p w14:paraId="445E8F14" w14:textId="2963CC0D" w:rsidR="001A6CCE" w:rsidRPr="004371CB" w:rsidRDefault="001A6CCE" w:rsidP="00881606">
      <w:pPr>
        <w:rPr>
          <w:rFonts w:ascii="宋体" w:hAnsi="宋体"/>
        </w:rPr>
      </w:pPr>
      <w:r w:rsidRPr="004371CB">
        <w:rPr>
          <w:rFonts w:ascii="宋体" w:hAnsi="宋体"/>
        </w:rPr>
        <w:t>Stage</w:t>
      </w:r>
      <w:r w:rsidRPr="004371CB">
        <w:rPr>
          <w:rFonts w:ascii="宋体" w:hAnsi="宋体" w:hint="eastAsia"/>
        </w:rPr>
        <w:t>表中在“战前</w:t>
      </w:r>
      <w:r w:rsidR="00493096" w:rsidRPr="004371CB">
        <w:rPr>
          <w:rFonts w:ascii="宋体" w:hAnsi="宋体" w:hint="eastAsia"/>
        </w:rPr>
        <w:t>对话</w:t>
      </w:r>
      <w:r w:rsidRPr="004371CB">
        <w:rPr>
          <w:rFonts w:ascii="宋体" w:hAnsi="宋体" w:hint="eastAsia"/>
        </w:rPr>
        <w:t>”</w:t>
      </w:r>
      <w:r w:rsidR="00493096" w:rsidRPr="004371CB">
        <w:rPr>
          <w:rFonts w:ascii="宋体" w:hAnsi="宋体" w:hint="eastAsia"/>
        </w:rPr>
        <w:t>中</w:t>
      </w:r>
      <w:r w:rsidRPr="004371CB">
        <w:rPr>
          <w:rFonts w:ascii="宋体" w:hAnsi="宋体" w:hint="eastAsia"/>
        </w:rPr>
        <w:t>填写</w:t>
      </w:r>
      <w:r w:rsidRPr="004371CB">
        <w:rPr>
          <w:rFonts w:ascii="宋体" w:hAnsi="宋体"/>
        </w:rPr>
        <w:t>Dialogue_Group</w:t>
      </w:r>
      <w:r w:rsidRPr="004371CB">
        <w:rPr>
          <w:rFonts w:ascii="宋体" w:hAnsi="宋体" w:hint="eastAsia"/>
        </w:rPr>
        <w:t>的I</w:t>
      </w:r>
      <w:r w:rsidRPr="004371CB">
        <w:rPr>
          <w:rFonts w:ascii="宋体" w:hAnsi="宋体"/>
        </w:rPr>
        <w:t>D</w:t>
      </w:r>
    </w:p>
    <w:p w14:paraId="4B788B47" w14:textId="77777777" w:rsidR="00493801" w:rsidRPr="004371CB" w:rsidRDefault="00493801" w:rsidP="00881606">
      <w:pPr>
        <w:rPr>
          <w:rFonts w:ascii="宋体" w:hAnsi="宋体"/>
        </w:rPr>
      </w:pPr>
    </w:p>
    <w:sectPr w:rsidR="00493801" w:rsidRPr="004371CB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5A2E8A" w14:textId="77777777" w:rsidR="00C770A0" w:rsidRDefault="00C770A0" w:rsidP="00740D20">
      <w:r>
        <w:separator/>
      </w:r>
    </w:p>
  </w:endnote>
  <w:endnote w:type="continuationSeparator" w:id="0">
    <w:p w14:paraId="45D7610B" w14:textId="77777777" w:rsidR="00C770A0" w:rsidRDefault="00C770A0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6D3049" w14:textId="77777777" w:rsidR="00C770A0" w:rsidRDefault="00C770A0" w:rsidP="00740D20">
      <w:r>
        <w:separator/>
      </w:r>
    </w:p>
  </w:footnote>
  <w:footnote w:type="continuationSeparator" w:id="0">
    <w:p w14:paraId="4382EC81" w14:textId="77777777" w:rsidR="00C770A0" w:rsidRDefault="00C770A0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6B024A6"/>
    <w:multiLevelType w:val="hybridMultilevel"/>
    <w:tmpl w:val="63481D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F7F03B6"/>
    <w:multiLevelType w:val="hybridMultilevel"/>
    <w:tmpl w:val="FBF6C1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2DE235C"/>
    <w:multiLevelType w:val="hybridMultilevel"/>
    <w:tmpl w:val="90BE4A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EA33D55"/>
    <w:multiLevelType w:val="hybridMultilevel"/>
    <w:tmpl w:val="3F40FF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1"/>
  </w:num>
  <w:num w:numId="3">
    <w:abstractNumId w:val="0"/>
  </w:num>
  <w:num w:numId="4">
    <w:abstractNumId w:val="6"/>
  </w:num>
  <w:num w:numId="5">
    <w:abstractNumId w:val="3"/>
  </w:num>
  <w:num w:numId="6">
    <w:abstractNumId w:val="9"/>
  </w:num>
  <w:num w:numId="7">
    <w:abstractNumId w:val="1"/>
  </w:num>
  <w:num w:numId="8">
    <w:abstractNumId w:val="7"/>
  </w:num>
  <w:num w:numId="9">
    <w:abstractNumId w:val="4"/>
  </w:num>
  <w:num w:numId="10">
    <w:abstractNumId w:val="10"/>
  </w:num>
  <w:num w:numId="11">
    <w:abstractNumId w:val="8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4FBB"/>
    <w:rsid w:val="00022398"/>
    <w:rsid w:val="00023989"/>
    <w:rsid w:val="00025234"/>
    <w:rsid w:val="00037D00"/>
    <w:rsid w:val="0005621A"/>
    <w:rsid w:val="000816F1"/>
    <w:rsid w:val="000B2AB3"/>
    <w:rsid w:val="000B38AD"/>
    <w:rsid w:val="000C2F65"/>
    <w:rsid w:val="000D027E"/>
    <w:rsid w:val="000E1EB0"/>
    <w:rsid w:val="000E230B"/>
    <w:rsid w:val="000E39B5"/>
    <w:rsid w:val="000F15C8"/>
    <w:rsid w:val="000F466B"/>
    <w:rsid w:val="00103276"/>
    <w:rsid w:val="00105691"/>
    <w:rsid w:val="0011274A"/>
    <w:rsid w:val="00112F5A"/>
    <w:rsid w:val="0012245F"/>
    <w:rsid w:val="0012609A"/>
    <w:rsid w:val="001269A7"/>
    <w:rsid w:val="001302A0"/>
    <w:rsid w:val="00131CC2"/>
    <w:rsid w:val="00134CDD"/>
    <w:rsid w:val="00140984"/>
    <w:rsid w:val="00151C79"/>
    <w:rsid w:val="0015237D"/>
    <w:rsid w:val="00156D0A"/>
    <w:rsid w:val="00161D50"/>
    <w:rsid w:val="00171CDC"/>
    <w:rsid w:val="00195E43"/>
    <w:rsid w:val="001A5190"/>
    <w:rsid w:val="001A6CCE"/>
    <w:rsid w:val="001C4FD0"/>
    <w:rsid w:val="001C569D"/>
    <w:rsid w:val="001C71D8"/>
    <w:rsid w:val="001D1FC1"/>
    <w:rsid w:val="001D63F6"/>
    <w:rsid w:val="001E4A57"/>
    <w:rsid w:val="001F400D"/>
    <w:rsid w:val="002011D4"/>
    <w:rsid w:val="00203BF8"/>
    <w:rsid w:val="00214507"/>
    <w:rsid w:val="00220ADD"/>
    <w:rsid w:val="00226D6C"/>
    <w:rsid w:val="00226FB7"/>
    <w:rsid w:val="00234E3F"/>
    <w:rsid w:val="00252AB1"/>
    <w:rsid w:val="00262FEC"/>
    <w:rsid w:val="00274B8C"/>
    <w:rsid w:val="002809BA"/>
    <w:rsid w:val="00280DBD"/>
    <w:rsid w:val="0028260E"/>
    <w:rsid w:val="002A09AE"/>
    <w:rsid w:val="002B428C"/>
    <w:rsid w:val="002C31F3"/>
    <w:rsid w:val="002D1A5A"/>
    <w:rsid w:val="002D749E"/>
    <w:rsid w:val="002E4877"/>
    <w:rsid w:val="002E72CB"/>
    <w:rsid w:val="002F4996"/>
    <w:rsid w:val="00304970"/>
    <w:rsid w:val="00306DD5"/>
    <w:rsid w:val="00326988"/>
    <w:rsid w:val="00331D18"/>
    <w:rsid w:val="00332EB2"/>
    <w:rsid w:val="00350562"/>
    <w:rsid w:val="00355B02"/>
    <w:rsid w:val="0035625C"/>
    <w:rsid w:val="00356C73"/>
    <w:rsid w:val="003654B5"/>
    <w:rsid w:val="00382820"/>
    <w:rsid w:val="00396127"/>
    <w:rsid w:val="00397B0A"/>
    <w:rsid w:val="003A1DC7"/>
    <w:rsid w:val="003A2200"/>
    <w:rsid w:val="003A22B4"/>
    <w:rsid w:val="003A6851"/>
    <w:rsid w:val="003A70BA"/>
    <w:rsid w:val="003B4D16"/>
    <w:rsid w:val="003B707B"/>
    <w:rsid w:val="003C600C"/>
    <w:rsid w:val="003D60BB"/>
    <w:rsid w:val="003E177B"/>
    <w:rsid w:val="003F497A"/>
    <w:rsid w:val="00410096"/>
    <w:rsid w:val="00410D78"/>
    <w:rsid w:val="004371CB"/>
    <w:rsid w:val="004459A5"/>
    <w:rsid w:val="004479CF"/>
    <w:rsid w:val="0045645B"/>
    <w:rsid w:val="00457561"/>
    <w:rsid w:val="004578A8"/>
    <w:rsid w:val="0046060A"/>
    <w:rsid w:val="00463CA7"/>
    <w:rsid w:val="00465EE1"/>
    <w:rsid w:val="00471C16"/>
    <w:rsid w:val="00493096"/>
    <w:rsid w:val="00493801"/>
    <w:rsid w:val="00493CFB"/>
    <w:rsid w:val="004B130B"/>
    <w:rsid w:val="004B622B"/>
    <w:rsid w:val="004C4667"/>
    <w:rsid w:val="004E51CB"/>
    <w:rsid w:val="004F0C7C"/>
    <w:rsid w:val="00500800"/>
    <w:rsid w:val="00502996"/>
    <w:rsid w:val="005204DF"/>
    <w:rsid w:val="00541780"/>
    <w:rsid w:val="00545ECA"/>
    <w:rsid w:val="00546EE0"/>
    <w:rsid w:val="005647B1"/>
    <w:rsid w:val="005648C2"/>
    <w:rsid w:val="0056566F"/>
    <w:rsid w:val="005679CC"/>
    <w:rsid w:val="005830F7"/>
    <w:rsid w:val="00583E47"/>
    <w:rsid w:val="00586A33"/>
    <w:rsid w:val="005A6ED6"/>
    <w:rsid w:val="005A7987"/>
    <w:rsid w:val="005C5827"/>
    <w:rsid w:val="005C79A1"/>
    <w:rsid w:val="005D3AF3"/>
    <w:rsid w:val="005E39B3"/>
    <w:rsid w:val="005F0708"/>
    <w:rsid w:val="00606E51"/>
    <w:rsid w:val="0065648D"/>
    <w:rsid w:val="00662B10"/>
    <w:rsid w:val="006844D8"/>
    <w:rsid w:val="006A1C77"/>
    <w:rsid w:val="006A2729"/>
    <w:rsid w:val="006B333D"/>
    <w:rsid w:val="006F3D11"/>
    <w:rsid w:val="0070000D"/>
    <w:rsid w:val="00711655"/>
    <w:rsid w:val="00721A37"/>
    <w:rsid w:val="00725EF3"/>
    <w:rsid w:val="00727649"/>
    <w:rsid w:val="007310FA"/>
    <w:rsid w:val="007325AF"/>
    <w:rsid w:val="00736547"/>
    <w:rsid w:val="00740D20"/>
    <w:rsid w:val="007604CD"/>
    <w:rsid w:val="007738DC"/>
    <w:rsid w:val="00774DF4"/>
    <w:rsid w:val="00787887"/>
    <w:rsid w:val="00793915"/>
    <w:rsid w:val="00796EE4"/>
    <w:rsid w:val="007A03C4"/>
    <w:rsid w:val="007A1280"/>
    <w:rsid w:val="007A7C48"/>
    <w:rsid w:val="007C51C7"/>
    <w:rsid w:val="007C5E53"/>
    <w:rsid w:val="007D1496"/>
    <w:rsid w:val="007D1CB9"/>
    <w:rsid w:val="007D51E4"/>
    <w:rsid w:val="007D5E13"/>
    <w:rsid w:val="007D5F9C"/>
    <w:rsid w:val="007E5A5F"/>
    <w:rsid w:val="00804598"/>
    <w:rsid w:val="00811FB8"/>
    <w:rsid w:val="00826C43"/>
    <w:rsid w:val="00827206"/>
    <w:rsid w:val="00833D33"/>
    <w:rsid w:val="00834251"/>
    <w:rsid w:val="008364EA"/>
    <w:rsid w:val="00847086"/>
    <w:rsid w:val="008570F0"/>
    <w:rsid w:val="0086521C"/>
    <w:rsid w:val="00881606"/>
    <w:rsid w:val="00881AA6"/>
    <w:rsid w:val="008836D4"/>
    <w:rsid w:val="0088582A"/>
    <w:rsid w:val="0089129E"/>
    <w:rsid w:val="008A15E8"/>
    <w:rsid w:val="008A3B28"/>
    <w:rsid w:val="008A4A17"/>
    <w:rsid w:val="008B6160"/>
    <w:rsid w:val="008B7EF8"/>
    <w:rsid w:val="008C1495"/>
    <w:rsid w:val="008C73C7"/>
    <w:rsid w:val="008E076A"/>
    <w:rsid w:val="008E0CC5"/>
    <w:rsid w:val="008E6C69"/>
    <w:rsid w:val="008F10CC"/>
    <w:rsid w:val="008F2115"/>
    <w:rsid w:val="008F5DD6"/>
    <w:rsid w:val="00917461"/>
    <w:rsid w:val="00936AE5"/>
    <w:rsid w:val="00946F5E"/>
    <w:rsid w:val="00951407"/>
    <w:rsid w:val="00960C85"/>
    <w:rsid w:val="009640E6"/>
    <w:rsid w:val="0096739A"/>
    <w:rsid w:val="0096742B"/>
    <w:rsid w:val="00967BAE"/>
    <w:rsid w:val="00971BA5"/>
    <w:rsid w:val="00974E2A"/>
    <w:rsid w:val="00975684"/>
    <w:rsid w:val="009838A6"/>
    <w:rsid w:val="0098397A"/>
    <w:rsid w:val="00990526"/>
    <w:rsid w:val="009935E1"/>
    <w:rsid w:val="009A4A49"/>
    <w:rsid w:val="009A6A6D"/>
    <w:rsid w:val="009B62BB"/>
    <w:rsid w:val="009C1AA1"/>
    <w:rsid w:val="009C1BC7"/>
    <w:rsid w:val="009C3432"/>
    <w:rsid w:val="009D1693"/>
    <w:rsid w:val="009E1FA1"/>
    <w:rsid w:val="009E653B"/>
    <w:rsid w:val="009F7930"/>
    <w:rsid w:val="00A05E74"/>
    <w:rsid w:val="00A1050F"/>
    <w:rsid w:val="00A22A82"/>
    <w:rsid w:val="00A3361D"/>
    <w:rsid w:val="00A43E01"/>
    <w:rsid w:val="00A43E89"/>
    <w:rsid w:val="00A56195"/>
    <w:rsid w:val="00A6196D"/>
    <w:rsid w:val="00A66821"/>
    <w:rsid w:val="00A80750"/>
    <w:rsid w:val="00A93B9E"/>
    <w:rsid w:val="00A97C4A"/>
    <w:rsid w:val="00A97D4C"/>
    <w:rsid w:val="00AB4029"/>
    <w:rsid w:val="00AF324A"/>
    <w:rsid w:val="00AF3C70"/>
    <w:rsid w:val="00B0049F"/>
    <w:rsid w:val="00B30C7E"/>
    <w:rsid w:val="00B33069"/>
    <w:rsid w:val="00B3688D"/>
    <w:rsid w:val="00B51EFD"/>
    <w:rsid w:val="00B6261F"/>
    <w:rsid w:val="00B749CD"/>
    <w:rsid w:val="00B7778F"/>
    <w:rsid w:val="00B826FC"/>
    <w:rsid w:val="00B86F1F"/>
    <w:rsid w:val="00B953B6"/>
    <w:rsid w:val="00BA29D3"/>
    <w:rsid w:val="00BA489F"/>
    <w:rsid w:val="00BB07D9"/>
    <w:rsid w:val="00BD3AEF"/>
    <w:rsid w:val="00BE3059"/>
    <w:rsid w:val="00BE77F1"/>
    <w:rsid w:val="00BF7AE3"/>
    <w:rsid w:val="00C0313C"/>
    <w:rsid w:val="00C03B06"/>
    <w:rsid w:val="00C206E2"/>
    <w:rsid w:val="00C2258F"/>
    <w:rsid w:val="00C43CD5"/>
    <w:rsid w:val="00C47A99"/>
    <w:rsid w:val="00C50784"/>
    <w:rsid w:val="00C5368C"/>
    <w:rsid w:val="00C72752"/>
    <w:rsid w:val="00C770A0"/>
    <w:rsid w:val="00C93C9A"/>
    <w:rsid w:val="00C959CB"/>
    <w:rsid w:val="00C96442"/>
    <w:rsid w:val="00C970C2"/>
    <w:rsid w:val="00CA14EC"/>
    <w:rsid w:val="00CA44F0"/>
    <w:rsid w:val="00CA5A49"/>
    <w:rsid w:val="00CA7B97"/>
    <w:rsid w:val="00CB45FA"/>
    <w:rsid w:val="00CC441D"/>
    <w:rsid w:val="00CD0FA2"/>
    <w:rsid w:val="00CD1620"/>
    <w:rsid w:val="00CD74A8"/>
    <w:rsid w:val="00CE0C27"/>
    <w:rsid w:val="00CF1708"/>
    <w:rsid w:val="00CF1D0B"/>
    <w:rsid w:val="00D13060"/>
    <w:rsid w:val="00D327AC"/>
    <w:rsid w:val="00D34D8C"/>
    <w:rsid w:val="00D34E1F"/>
    <w:rsid w:val="00D3579E"/>
    <w:rsid w:val="00D36B47"/>
    <w:rsid w:val="00D40A25"/>
    <w:rsid w:val="00D563DE"/>
    <w:rsid w:val="00D6185D"/>
    <w:rsid w:val="00D7326F"/>
    <w:rsid w:val="00D80D22"/>
    <w:rsid w:val="00D83D6E"/>
    <w:rsid w:val="00DA022F"/>
    <w:rsid w:val="00DA0300"/>
    <w:rsid w:val="00DA11C6"/>
    <w:rsid w:val="00DA4F16"/>
    <w:rsid w:val="00DA56E4"/>
    <w:rsid w:val="00DA733A"/>
    <w:rsid w:val="00DB3AA9"/>
    <w:rsid w:val="00DB649F"/>
    <w:rsid w:val="00DD54D8"/>
    <w:rsid w:val="00DD6264"/>
    <w:rsid w:val="00DE016F"/>
    <w:rsid w:val="00DE0DD3"/>
    <w:rsid w:val="00DE32B5"/>
    <w:rsid w:val="00E12C61"/>
    <w:rsid w:val="00E2576A"/>
    <w:rsid w:val="00E363F7"/>
    <w:rsid w:val="00E433BB"/>
    <w:rsid w:val="00E47909"/>
    <w:rsid w:val="00E54F40"/>
    <w:rsid w:val="00E60360"/>
    <w:rsid w:val="00E61EBA"/>
    <w:rsid w:val="00E66266"/>
    <w:rsid w:val="00E7399B"/>
    <w:rsid w:val="00E7587D"/>
    <w:rsid w:val="00E83C29"/>
    <w:rsid w:val="00E8631A"/>
    <w:rsid w:val="00E95AE8"/>
    <w:rsid w:val="00EA049D"/>
    <w:rsid w:val="00EB1E76"/>
    <w:rsid w:val="00ED0BA6"/>
    <w:rsid w:val="00ED14CE"/>
    <w:rsid w:val="00ED14FF"/>
    <w:rsid w:val="00EE1054"/>
    <w:rsid w:val="00EE7BD7"/>
    <w:rsid w:val="00F23776"/>
    <w:rsid w:val="00F262BB"/>
    <w:rsid w:val="00F27198"/>
    <w:rsid w:val="00F27227"/>
    <w:rsid w:val="00F33F99"/>
    <w:rsid w:val="00F4024B"/>
    <w:rsid w:val="00F6172B"/>
    <w:rsid w:val="00F63D86"/>
    <w:rsid w:val="00F64EC1"/>
    <w:rsid w:val="00F72A28"/>
    <w:rsid w:val="00F75882"/>
    <w:rsid w:val="00F77AC5"/>
    <w:rsid w:val="00FA3FC4"/>
    <w:rsid w:val="00FA7F1B"/>
    <w:rsid w:val="00FC7639"/>
    <w:rsid w:val="00FD2296"/>
    <w:rsid w:val="00FD2344"/>
    <w:rsid w:val="00FE583A"/>
    <w:rsid w:val="00FF4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9453F9-7169-432C-8CE6-4C4BD6C240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1</TotalTime>
  <Pages>4</Pages>
  <Words>169</Words>
  <Characters>968</Characters>
  <Application>Microsoft Office Word</Application>
  <DocSecurity>0</DocSecurity>
  <Lines>8</Lines>
  <Paragraphs>2</Paragraphs>
  <ScaleCrop>false</ScaleCrop>
  <Company/>
  <LinksUpToDate>false</LinksUpToDate>
  <CharactersWithSpaces>1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354</cp:revision>
  <dcterms:created xsi:type="dcterms:W3CDTF">2021-11-09T02:22:00Z</dcterms:created>
  <dcterms:modified xsi:type="dcterms:W3CDTF">2022-02-09T09:47:00Z</dcterms:modified>
</cp:coreProperties>
</file>